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924" w:rsidRDefault="00191AD2" w:rsidP="00191AD2">
      <w:pPr>
        <w:jc w:val="center"/>
        <w:rPr>
          <w:b/>
          <w:sz w:val="44"/>
          <w:szCs w:val="44"/>
        </w:rPr>
      </w:pPr>
      <w:r w:rsidRPr="00191AD2">
        <w:rPr>
          <w:rFonts w:hint="eastAsia"/>
          <w:b/>
          <w:sz w:val="44"/>
          <w:szCs w:val="44"/>
        </w:rPr>
        <w:t>宠物改造</w:t>
      </w:r>
      <w:r w:rsidR="00031C8E">
        <w:rPr>
          <w:rFonts w:hint="eastAsia"/>
          <w:b/>
          <w:sz w:val="44"/>
          <w:szCs w:val="44"/>
        </w:rPr>
        <w:t>和宠物还原</w:t>
      </w:r>
    </w:p>
    <w:p w:rsidR="002D4924" w:rsidRDefault="00025540" w:rsidP="002D4924">
      <w:r>
        <w:object w:dxaOrig="10625" w:dyaOrig="6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266.25pt" o:ole="">
            <v:imagedata r:id="rId8" o:title=""/>
          </v:shape>
          <o:OLEObject Type="Embed" ProgID="Visio.Drawing.11" ShapeID="_x0000_i1026" DrawAspect="Content" ObjectID="_1530003628" r:id="rId9"/>
        </w:object>
      </w:r>
    </w:p>
    <w:p w:rsidR="00980982" w:rsidRDefault="00F93C9F" w:rsidP="00191AD2">
      <w:r>
        <w:rPr>
          <w:rFonts w:hint="eastAsia"/>
        </w:rPr>
        <w:t xml:space="preserve">1. </w:t>
      </w:r>
      <w:r w:rsidR="008C7EBF">
        <w:rPr>
          <w:rFonts w:hint="eastAsia"/>
        </w:rPr>
        <w:t>增加宠物改造图道具，这个道具可以使用</w:t>
      </w:r>
    </w:p>
    <w:p w:rsidR="002D4924" w:rsidRDefault="002D4924" w:rsidP="00F64FF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使用直接打开宠物改造界面，</w:t>
      </w:r>
      <w:r w:rsidR="001376C9">
        <w:rPr>
          <w:rFonts w:hint="eastAsia"/>
        </w:rPr>
        <w:t>并且自动选择这个改造图对应的宠物</w:t>
      </w:r>
      <w:r w:rsidR="00D17F70">
        <w:rPr>
          <w:rFonts w:hint="eastAsia"/>
        </w:rPr>
        <w:t>（如果身上没有这个宠物，则宠物头像灰掉，显示</w:t>
      </w:r>
      <w:r w:rsidR="00D17F70">
        <w:rPr>
          <w:rFonts w:hint="eastAsia"/>
        </w:rPr>
        <w:t>0/1</w:t>
      </w:r>
      <w:r w:rsidR="00D17F70">
        <w:rPr>
          <w:rFonts w:hint="eastAsia"/>
        </w:rPr>
        <w:t>，如果有这个宠物，则显示</w:t>
      </w:r>
      <w:r w:rsidR="00D17F70">
        <w:rPr>
          <w:rFonts w:hint="eastAsia"/>
        </w:rPr>
        <w:t>1/1</w:t>
      </w:r>
      <w:r w:rsidR="00D17F70">
        <w:rPr>
          <w:rFonts w:hint="eastAsia"/>
        </w:rPr>
        <w:t>）</w:t>
      </w:r>
      <w:r w:rsidR="001376C9">
        <w:rPr>
          <w:rFonts w:hint="eastAsia"/>
        </w:rPr>
        <w:t>，</w:t>
      </w:r>
      <w:r>
        <w:rPr>
          <w:rFonts w:hint="eastAsia"/>
        </w:rPr>
        <w:t>如上图所示（在宠物界面中增加改造分页）</w:t>
      </w:r>
    </w:p>
    <w:p w:rsidR="00F64FFC" w:rsidRPr="00C25B4E" w:rsidRDefault="00F64FFC" w:rsidP="00980982">
      <w:pPr>
        <w:pStyle w:val="a5"/>
        <w:numPr>
          <w:ilvl w:val="0"/>
          <w:numId w:val="1"/>
        </w:numPr>
        <w:ind w:firstLineChars="0"/>
        <w:rPr>
          <w:strike/>
          <w:color w:val="D9D9D9" w:themeColor="background1" w:themeShade="D9"/>
        </w:rPr>
      </w:pPr>
      <w:r w:rsidRPr="00C25B4E">
        <w:rPr>
          <w:rFonts w:hint="eastAsia"/>
          <w:strike/>
          <w:color w:val="D9D9D9" w:themeColor="background1" w:themeShade="D9"/>
        </w:rPr>
        <w:t>界面中显示需要的材料宠物和对应的改造图，如果没有选择材料宠物，则所有图标都是空的，显示空文字。点击选择宠物按钮，弹</w:t>
      </w:r>
      <w:proofErr w:type="gramStart"/>
      <w:r w:rsidRPr="00C25B4E">
        <w:rPr>
          <w:rFonts w:hint="eastAsia"/>
          <w:strike/>
          <w:color w:val="D9D9D9" w:themeColor="background1" w:themeShade="D9"/>
        </w:rPr>
        <w:t>出宠物栏界面</w:t>
      </w:r>
      <w:proofErr w:type="gramEnd"/>
      <w:r w:rsidRPr="00C25B4E">
        <w:rPr>
          <w:rFonts w:hint="eastAsia"/>
          <w:strike/>
          <w:color w:val="D9D9D9" w:themeColor="background1" w:themeShade="D9"/>
        </w:rPr>
        <w:t>，点击选择其中一个（如果这个宠物不能被改造，即改造表中找不到这个</w:t>
      </w:r>
      <w:r w:rsidRPr="00C25B4E">
        <w:rPr>
          <w:rFonts w:hint="eastAsia"/>
          <w:strike/>
          <w:color w:val="D9D9D9" w:themeColor="background1" w:themeShade="D9"/>
        </w:rPr>
        <w:t>ID</w:t>
      </w:r>
      <w:r w:rsidRPr="00C25B4E">
        <w:rPr>
          <w:rFonts w:hint="eastAsia"/>
          <w:strike/>
          <w:color w:val="D9D9D9" w:themeColor="background1" w:themeShade="D9"/>
        </w:rPr>
        <w:t>，则提示：这个宠物不能被改造</w:t>
      </w:r>
      <w:r w:rsidR="002B63B7" w:rsidRPr="00C25B4E">
        <w:rPr>
          <w:rFonts w:hint="eastAsia"/>
          <w:strike/>
          <w:color w:val="D9D9D9" w:themeColor="background1" w:themeShade="D9"/>
        </w:rPr>
        <w:t>。如果选择的宠物不是</w:t>
      </w:r>
      <w:r w:rsidR="002B63B7" w:rsidRPr="00C25B4E">
        <w:rPr>
          <w:rFonts w:hint="eastAsia"/>
          <w:strike/>
          <w:color w:val="D9D9D9" w:themeColor="background1" w:themeShade="D9"/>
        </w:rPr>
        <w:t>1</w:t>
      </w:r>
      <w:r w:rsidR="002B63B7" w:rsidRPr="00C25B4E">
        <w:rPr>
          <w:rFonts w:hint="eastAsia"/>
          <w:strike/>
          <w:color w:val="D9D9D9" w:themeColor="background1" w:themeShade="D9"/>
        </w:rPr>
        <w:t>级的，提示：只有</w:t>
      </w:r>
      <w:r w:rsidR="002B63B7" w:rsidRPr="00C25B4E">
        <w:rPr>
          <w:rFonts w:hint="eastAsia"/>
          <w:strike/>
          <w:color w:val="D9D9D9" w:themeColor="background1" w:themeShade="D9"/>
        </w:rPr>
        <w:t>1</w:t>
      </w:r>
      <w:r w:rsidR="002B63B7" w:rsidRPr="00C25B4E">
        <w:rPr>
          <w:rFonts w:hint="eastAsia"/>
          <w:strike/>
          <w:color w:val="D9D9D9" w:themeColor="background1" w:themeShade="D9"/>
        </w:rPr>
        <w:t>级的宠物才能被改造。</w:t>
      </w:r>
      <w:r w:rsidRPr="00C25B4E">
        <w:rPr>
          <w:rFonts w:hint="eastAsia"/>
          <w:strike/>
          <w:color w:val="D9D9D9" w:themeColor="background1" w:themeShade="D9"/>
        </w:rPr>
        <w:t>）</w:t>
      </w:r>
      <w:r w:rsidR="002B63B7" w:rsidRPr="00C25B4E">
        <w:rPr>
          <w:rFonts w:hint="eastAsia"/>
          <w:strike/>
          <w:color w:val="D9D9D9" w:themeColor="background1" w:themeShade="D9"/>
        </w:rPr>
        <w:t>如果满足改造条件，则关闭宠物栏菜单，选择的宠物头像显示在头像栏中，右下角显示</w:t>
      </w:r>
      <w:r w:rsidR="002B63B7" w:rsidRPr="00C25B4E">
        <w:rPr>
          <w:rFonts w:hint="eastAsia"/>
          <w:strike/>
          <w:color w:val="D9D9D9" w:themeColor="background1" w:themeShade="D9"/>
        </w:rPr>
        <w:t>1/1.</w:t>
      </w:r>
    </w:p>
    <w:p w:rsidR="00C25B4E" w:rsidRDefault="00C25B4E" w:rsidP="00980982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界面左侧列出所有可以改造的宠物列表，默认选择第一个，玩家选择其中一个后，</w:t>
      </w:r>
      <w:r>
        <w:rPr>
          <w:rFonts w:hint="eastAsia"/>
        </w:rPr>
        <w:t xml:space="preserve"> </w:t>
      </w:r>
      <w:r>
        <w:rPr>
          <w:rFonts w:hint="eastAsia"/>
        </w:rPr>
        <w:t>界面刷新为对应宠物的界面，显示原始宠物的五围、头像、改造后的五围、头像。还有对应的改造图纸</w:t>
      </w:r>
      <w:r w:rsidR="0036232F">
        <w:rPr>
          <w:rFonts w:hint="eastAsia"/>
        </w:rPr>
        <w:t>图标。如果玩家身上有</w:t>
      </w:r>
      <w:r w:rsidR="0036232F">
        <w:rPr>
          <w:rFonts w:hint="eastAsia"/>
        </w:rPr>
        <w:t>1</w:t>
      </w:r>
      <w:r w:rsidR="0036232F">
        <w:rPr>
          <w:rFonts w:hint="eastAsia"/>
        </w:rPr>
        <w:t>级材料宠物，则显示</w:t>
      </w:r>
      <w:r w:rsidR="0036232F">
        <w:rPr>
          <w:rFonts w:hint="eastAsia"/>
        </w:rPr>
        <w:t>1/1</w:t>
      </w:r>
      <w:r w:rsidR="0036232F">
        <w:rPr>
          <w:rFonts w:hint="eastAsia"/>
        </w:rPr>
        <w:t>，没有则显示</w:t>
      </w:r>
      <w:r w:rsidR="0036232F">
        <w:rPr>
          <w:rFonts w:hint="eastAsia"/>
        </w:rPr>
        <w:t>0/1.</w:t>
      </w:r>
      <w:r w:rsidR="0036232F">
        <w:rPr>
          <w:rFonts w:hint="eastAsia"/>
        </w:rPr>
        <w:t>背包中有对应道具则显示，没有则显示</w:t>
      </w:r>
      <w:r w:rsidR="0036232F">
        <w:rPr>
          <w:rFonts w:hint="eastAsia"/>
        </w:rPr>
        <w:t>0/1.</w:t>
      </w:r>
    </w:p>
    <w:p w:rsidR="00094494" w:rsidRPr="00922041" w:rsidRDefault="00094494" w:rsidP="00980982">
      <w:pPr>
        <w:pStyle w:val="a5"/>
        <w:numPr>
          <w:ilvl w:val="0"/>
          <w:numId w:val="1"/>
        </w:numPr>
        <w:ind w:firstLineChars="0"/>
        <w:rPr>
          <w:strike/>
          <w:color w:val="D9D9D9" w:themeColor="background1" w:themeShade="D9"/>
        </w:rPr>
      </w:pPr>
      <w:r w:rsidRPr="00922041">
        <w:rPr>
          <w:rFonts w:hint="eastAsia"/>
          <w:strike/>
          <w:color w:val="D9D9D9" w:themeColor="background1" w:themeShade="D9"/>
        </w:rPr>
        <w:t>选择宠物后，中间对应显示需要的改造图图标，如果背包中有道具，则显示亮的图标，如果没有则显示灰色图标，并且右下角显示对应的数量。</w:t>
      </w:r>
    </w:p>
    <w:p w:rsidR="00980982" w:rsidRDefault="00672913" w:rsidP="0098098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点击改造按钮，判断是否满足</w:t>
      </w:r>
      <w:r>
        <w:rPr>
          <w:rFonts w:hint="eastAsia"/>
        </w:rPr>
        <w:t>1</w:t>
      </w:r>
      <w:r>
        <w:rPr>
          <w:rFonts w:hint="eastAsia"/>
        </w:rPr>
        <w:t>级宠物和</w:t>
      </w:r>
      <w:r>
        <w:rPr>
          <w:rFonts w:hint="eastAsia"/>
        </w:rPr>
        <w:t>1</w:t>
      </w:r>
      <w:proofErr w:type="gramStart"/>
      <w:r>
        <w:rPr>
          <w:rFonts w:hint="eastAsia"/>
        </w:rPr>
        <w:t>套改图</w:t>
      </w:r>
      <w:proofErr w:type="gramEnd"/>
      <w:r>
        <w:rPr>
          <w:rFonts w:hint="eastAsia"/>
        </w:rPr>
        <w:t>的条件，如果满足，</w:t>
      </w:r>
      <w:r w:rsidR="00C94944">
        <w:rPr>
          <w:rFonts w:hint="eastAsia"/>
        </w:rPr>
        <w:t>则出现可以改造的</w:t>
      </w:r>
      <w:r w:rsidR="00B41423">
        <w:rPr>
          <w:rFonts w:hint="eastAsia"/>
        </w:rPr>
        <w:t>确认框</w:t>
      </w:r>
      <w:r w:rsidR="00970F7C">
        <w:rPr>
          <w:rFonts w:hint="eastAsia"/>
        </w:rPr>
        <w:t>：</w:t>
      </w:r>
      <w:r w:rsidR="007A1971">
        <w:rPr>
          <w:rFonts w:hint="eastAsia"/>
          <w:color w:val="00B050"/>
        </w:rPr>
        <w:t>你选择</w:t>
      </w:r>
      <w:r w:rsidR="00970F7C" w:rsidRPr="00980982">
        <w:rPr>
          <w:rFonts w:hint="eastAsia"/>
          <w:color w:val="00B050"/>
        </w:rPr>
        <w:t>了一只</w:t>
      </w:r>
      <w:r w:rsidR="00970F7C" w:rsidRPr="00980982">
        <w:rPr>
          <w:rFonts w:hint="eastAsia"/>
          <w:color w:val="00B050"/>
        </w:rPr>
        <w:t>xxx</w:t>
      </w:r>
      <w:r w:rsidR="00970F7C" w:rsidRPr="00980982">
        <w:rPr>
          <w:rFonts w:hint="eastAsia"/>
          <w:color w:val="00B050"/>
        </w:rPr>
        <w:t>宠物和改造图</w:t>
      </w:r>
      <w:r w:rsidR="00970F7C" w:rsidRPr="00980982">
        <w:rPr>
          <w:rFonts w:hint="eastAsia"/>
          <w:color w:val="00B050"/>
        </w:rPr>
        <w:t>A</w:t>
      </w:r>
      <w:r w:rsidR="00970F7C" w:rsidRPr="00980982">
        <w:rPr>
          <w:rFonts w:hint="eastAsia"/>
          <w:color w:val="00B050"/>
        </w:rPr>
        <w:t>、</w:t>
      </w:r>
      <w:r w:rsidR="00970F7C" w:rsidRPr="00980982">
        <w:rPr>
          <w:rFonts w:hint="eastAsia"/>
          <w:color w:val="00B050"/>
        </w:rPr>
        <w:t>B</w:t>
      </w:r>
      <w:r w:rsidR="00970F7C" w:rsidRPr="00980982">
        <w:rPr>
          <w:rFonts w:hint="eastAsia"/>
          <w:color w:val="00B050"/>
        </w:rPr>
        <w:t>、</w:t>
      </w:r>
      <w:r w:rsidR="00970F7C" w:rsidRPr="00980982">
        <w:rPr>
          <w:rFonts w:hint="eastAsia"/>
          <w:color w:val="00B050"/>
        </w:rPr>
        <w:t>C</w:t>
      </w:r>
      <w:r w:rsidR="00970F7C" w:rsidRPr="00980982">
        <w:rPr>
          <w:rFonts w:hint="eastAsia"/>
          <w:color w:val="00B050"/>
        </w:rPr>
        <w:t>，是否要改造他？</w:t>
      </w:r>
      <w:r w:rsidR="00980982">
        <w:rPr>
          <w:rFonts w:hint="eastAsia"/>
        </w:rPr>
        <w:t>玩家点击确定则删除</w:t>
      </w:r>
      <w:r w:rsidR="00980982">
        <w:rPr>
          <w:rFonts w:hint="eastAsia"/>
        </w:rPr>
        <w:t>1</w:t>
      </w:r>
      <w:r w:rsidR="00980982">
        <w:rPr>
          <w:rFonts w:hint="eastAsia"/>
        </w:rPr>
        <w:t>级原始宠物和</w:t>
      </w:r>
      <w:r w:rsidR="00980982">
        <w:rPr>
          <w:rFonts w:hint="eastAsia"/>
        </w:rPr>
        <w:t>3</w:t>
      </w:r>
      <w:r w:rsidR="00980982">
        <w:rPr>
          <w:rFonts w:hint="eastAsia"/>
        </w:rPr>
        <w:t>张改造图纸，获得一个新的改造宠物。选择取消则返回</w:t>
      </w:r>
      <w:r w:rsidR="00094484">
        <w:rPr>
          <w:rFonts w:hint="eastAsia"/>
        </w:rPr>
        <w:t>。改造成功后播放获得宠物特效：恭喜您获得宠物：</w:t>
      </w:r>
      <w:r w:rsidR="00094484">
        <w:rPr>
          <w:rFonts w:hint="eastAsia"/>
        </w:rPr>
        <w:t>xxx</w:t>
      </w:r>
      <w:r w:rsidR="0039501D">
        <w:rPr>
          <w:rFonts w:hint="eastAsia"/>
        </w:rPr>
        <w:t>。然后再聊天窗口中发系统消息：使用了</w:t>
      </w:r>
      <w:r w:rsidR="0039501D">
        <w:rPr>
          <w:rFonts w:hint="eastAsia"/>
        </w:rPr>
        <w:t>xxx</w:t>
      </w:r>
      <w:r w:rsidR="0039501D">
        <w:rPr>
          <w:rFonts w:hint="eastAsia"/>
        </w:rPr>
        <w:t>，获得了</w:t>
      </w:r>
      <w:r w:rsidR="0039501D">
        <w:rPr>
          <w:rFonts w:hint="eastAsia"/>
        </w:rPr>
        <w:t>xxx</w:t>
      </w:r>
    </w:p>
    <w:p w:rsidR="00125BE7" w:rsidRDefault="0026668D" w:rsidP="00125BE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不满足改造的条件，就弹出不满足条件对话</w:t>
      </w:r>
      <w:r w:rsidR="00A3043A">
        <w:rPr>
          <w:rFonts w:hint="eastAsia"/>
        </w:rPr>
        <w:t>框</w:t>
      </w:r>
      <w:r>
        <w:rPr>
          <w:rFonts w:hint="eastAsia"/>
        </w:rPr>
        <w:t>：</w:t>
      </w:r>
      <w:r w:rsidRPr="00980982">
        <w:rPr>
          <w:rFonts w:hint="eastAsia"/>
          <w:color w:val="00B050"/>
        </w:rPr>
        <w:t>您没有改造宠物所需要的材料，请集齐了改图</w:t>
      </w:r>
      <w:r w:rsidRPr="00980982">
        <w:rPr>
          <w:rFonts w:hint="eastAsia"/>
          <w:color w:val="00B050"/>
        </w:rPr>
        <w:t>A</w:t>
      </w:r>
      <w:r w:rsidRPr="00980982">
        <w:rPr>
          <w:rFonts w:hint="eastAsia"/>
          <w:color w:val="00B050"/>
        </w:rPr>
        <w:t>、</w:t>
      </w:r>
      <w:r w:rsidRPr="00980982">
        <w:rPr>
          <w:rFonts w:hint="eastAsia"/>
          <w:color w:val="00B050"/>
        </w:rPr>
        <w:t>B</w:t>
      </w:r>
      <w:r w:rsidRPr="00980982">
        <w:rPr>
          <w:rFonts w:hint="eastAsia"/>
          <w:color w:val="00B050"/>
        </w:rPr>
        <w:t>、</w:t>
      </w:r>
      <w:r w:rsidRPr="00980982">
        <w:rPr>
          <w:rFonts w:hint="eastAsia"/>
          <w:color w:val="00B050"/>
        </w:rPr>
        <w:t>C</w:t>
      </w:r>
      <w:r w:rsidRPr="00980982">
        <w:rPr>
          <w:rFonts w:hint="eastAsia"/>
          <w:color w:val="00B050"/>
        </w:rPr>
        <w:t>和一只</w:t>
      </w:r>
      <w:r w:rsidR="008B4599" w:rsidRPr="00980982">
        <w:rPr>
          <w:rFonts w:hint="eastAsia"/>
          <w:color w:val="00B050"/>
        </w:rPr>
        <w:t>1</w:t>
      </w:r>
      <w:r w:rsidR="008B4599" w:rsidRPr="00980982">
        <w:rPr>
          <w:rFonts w:hint="eastAsia"/>
          <w:color w:val="00B050"/>
        </w:rPr>
        <w:t>级的</w:t>
      </w:r>
      <w:r w:rsidRPr="00980982">
        <w:rPr>
          <w:rFonts w:hint="eastAsia"/>
          <w:color w:val="00B050"/>
        </w:rPr>
        <w:t>原始宠物再</w:t>
      </w:r>
      <w:r w:rsidR="00423810">
        <w:rPr>
          <w:rFonts w:hint="eastAsia"/>
          <w:color w:val="00B050"/>
        </w:rPr>
        <w:t>进行改造</w:t>
      </w:r>
      <w:r w:rsidRPr="00980982">
        <w:rPr>
          <w:rFonts w:hint="eastAsia"/>
          <w:color w:val="00B050"/>
        </w:rPr>
        <w:t>！</w:t>
      </w:r>
      <w:r w:rsidR="00A3043A">
        <w:rPr>
          <w:rFonts w:hint="eastAsia"/>
          <w:color w:val="00B050"/>
        </w:rPr>
        <w:t>每期改造图获得请关注活动更新。</w:t>
      </w:r>
    </w:p>
    <w:p w:rsidR="00125BE7" w:rsidRDefault="00125BE7" w:rsidP="00125BE7">
      <w:r>
        <w:rPr>
          <w:rFonts w:hint="eastAsia"/>
        </w:rPr>
        <w:t xml:space="preserve">2. </w:t>
      </w:r>
      <w:r>
        <w:rPr>
          <w:rFonts w:hint="eastAsia"/>
        </w:rPr>
        <w:t>宠物改造条件：必须有一只</w:t>
      </w:r>
      <w:r>
        <w:rPr>
          <w:rFonts w:hint="eastAsia"/>
        </w:rPr>
        <w:t>1</w:t>
      </w:r>
      <w:r>
        <w:rPr>
          <w:rFonts w:hint="eastAsia"/>
        </w:rPr>
        <w:t>级的可改造的宠物（在</w:t>
      </w:r>
      <w:r>
        <w:rPr>
          <w:rFonts w:hint="eastAsia"/>
        </w:rPr>
        <w:t>monster</w:t>
      </w:r>
      <w:r>
        <w:rPr>
          <w:rFonts w:hint="eastAsia"/>
        </w:rPr>
        <w:t>表中加字段控制是否可以</w:t>
      </w:r>
      <w:r>
        <w:rPr>
          <w:rFonts w:hint="eastAsia"/>
        </w:rPr>
        <w:lastRenderedPageBreak/>
        <w:t>改造），必须有这只宠物对应的改造图，例如改造蜜蜂必须要蜜蜂改造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。（在</w:t>
      </w:r>
      <w:r>
        <w:rPr>
          <w:rFonts w:hint="eastAsia"/>
        </w:rPr>
        <w:t>monster</w:t>
      </w:r>
      <w:r>
        <w:rPr>
          <w:rFonts w:hint="eastAsia"/>
        </w:rPr>
        <w:t>表中加字段，控制改造需要道具的</w:t>
      </w:r>
      <w:r>
        <w:rPr>
          <w:rFonts w:hint="eastAsia"/>
        </w:rPr>
        <w:t>ID</w:t>
      </w:r>
      <w:r>
        <w:rPr>
          <w:rFonts w:hint="eastAsia"/>
        </w:rPr>
        <w:t>）。如果这些条件都满足，则宠物可以改造，缺一不可</w:t>
      </w:r>
    </w:p>
    <w:p w:rsidR="001230BE" w:rsidRDefault="001230BE" w:rsidP="00125BE7">
      <w:r>
        <w:rPr>
          <w:rFonts w:hint="eastAsia"/>
        </w:rPr>
        <w:t xml:space="preserve">3. </w:t>
      </w:r>
      <w:r>
        <w:rPr>
          <w:rFonts w:hint="eastAsia"/>
        </w:rPr>
        <w:t>材料获取方式：</w:t>
      </w:r>
    </w:p>
    <w:p w:rsidR="001230BE" w:rsidRDefault="001230BE" w:rsidP="001230B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级宠物：可以在场景中捕捉，通过宠物大全可以到达捕捉地点，捕捉后可以还原该宠物让他成为</w:t>
      </w:r>
      <w:r>
        <w:rPr>
          <w:rFonts w:hint="eastAsia"/>
        </w:rPr>
        <w:t>1</w:t>
      </w:r>
      <w:r>
        <w:rPr>
          <w:rFonts w:hint="eastAsia"/>
        </w:rPr>
        <w:t>级。</w:t>
      </w:r>
    </w:p>
    <w:p w:rsidR="00E237C3" w:rsidRDefault="00E237C3" w:rsidP="001230B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改造图：改造图</w:t>
      </w:r>
      <w:r w:rsidR="00414F71">
        <w:rPr>
          <w:rFonts w:hint="eastAsia"/>
        </w:rPr>
        <w:t>通过定期活动产出。</w:t>
      </w:r>
      <w:r w:rsidR="00786223">
        <w:rPr>
          <w:rFonts w:hint="eastAsia"/>
        </w:rPr>
        <w:t>改造图的</w:t>
      </w:r>
      <w:r w:rsidR="00786223">
        <w:rPr>
          <w:rFonts w:hint="eastAsia"/>
        </w:rPr>
        <w:t>tips</w:t>
      </w:r>
      <w:r w:rsidR="00786223">
        <w:rPr>
          <w:rFonts w:hint="eastAsia"/>
        </w:rPr>
        <w:t>上写明改造地点</w:t>
      </w:r>
      <w:r w:rsidR="008C7EBF">
        <w:rPr>
          <w:rFonts w:hint="eastAsia"/>
        </w:rPr>
        <w:t>。</w:t>
      </w:r>
    </w:p>
    <w:p w:rsidR="009A30CA" w:rsidRDefault="009A30CA" w:rsidP="009A30CA">
      <w:r>
        <w:rPr>
          <w:rFonts w:hint="eastAsia"/>
        </w:rPr>
        <w:t xml:space="preserve">4. </w:t>
      </w:r>
      <w:r>
        <w:rPr>
          <w:rFonts w:hint="eastAsia"/>
        </w:rPr>
        <w:t>改造后的宠物不能还原（</w:t>
      </w:r>
      <w:r>
        <w:rPr>
          <w:rFonts w:hint="eastAsia"/>
        </w:rPr>
        <w:t>monster</w:t>
      </w:r>
      <w:r>
        <w:rPr>
          <w:rFonts w:hint="eastAsia"/>
        </w:rPr>
        <w:t>表中增加字段控制这个宠物是否可以还原），改造宠物点击还原按钮的时候提示：改造后的宠物不能还原。</w:t>
      </w:r>
    </w:p>
    <w:p w:rsidR="00EB2441" w:rsidRDefault="00EB2441" w:rsidP="009A30CA">
      <w:r>
        <w:object w:dxaOrig="10625" w:dyaOrig="6809">
          <v:shape id="_x0000_i1025" type="#_x0000_t75" style="width:414.75pt;height:266.25pt" o:ole="">
            <v:imagedata r:id="rId10" o:title=""/>
          </v:shape>
          <o:OLEObject Type="Embed" ProgID="Visio.Drawing.11" ShapeID="_x0000_i1025" DrawAspect="Content" ObjectID="_1530003629" r:id="rId11"/>
        </w:object>
      </w:r>
    </w:p>
    <w:p w:rsidR="00EB2441" w:rsidRDefault="00EB2441" w:rsidP="00EB244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宠物界面增加页签，还原</w:t>
      </w:r>
    </w:p>
    <w:p w:rsidR="00EB2441" w:rsidRPr="00191AD2" w:rsidRDefault="00EB2441" w:rsidP="00EB244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左侧显示宠物栏，右侧显示还原内容，和之前的还原操作相同，只是修改界面入口</w:t>
      </w:r>
      <w:bookmarkStart w:id="0" w:name="_GoBack"/>
      <w:bookmarkEnd w:id="0"/>
    </w:p>
    <w:sectPr w:rsidR="00EB2441" w:rsidRPr="00191AD2" w:rsidSect="00C450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57CE" w:rsidRDefault="00EA57CE" w:rsidP="00191AD2">
      <w:r>
        <w:separator/>
      </w:r>
    </w:p>
  </w:endnote>
  <w:endnote w:type="continuationSeparator" w:id="0">
    <w:p w:rsidR="00EA57CE" w:rsidRDefault="00EA57CE" w:rsidP="00191A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57CE" w:rsidRDefault="00EA57CE" w:rsidP="00191AD2">
      <w:r>
        <w:separator/>
      </w:r>
    </w:p>
  </w:footnote>
  <w:footnote w:type="continuationSeparator" w:id="0">
    <w:p w:rsidR="00EA57CE" w:rsidRDefault="00EA57CE" w:rsidP="00191A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933858"/>
    <w:multiLevelType w:val="hybridMultilevel"/>
    <w:tmpl w:val="8E6648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015722D"/>
    <w:multiLevelType w:val="hybridMultilevel"/>
    <w:tmpl w:val="8DE068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C786616"/>
    <w:multiLevelType w:val="hybridMultilevel"/>
    <w:tmpl w:val="3CACEA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91AD2"/>
    <w:rsid w:val="00025540"/>
    <w:rsid w:val="00031C8E"/>
    <w:rsid w:val="00094484"/>
    <w:rsid w:val="00094494"/>
    <w:rsid w:val="00103055"/>
    <w:rsid w:val="001230BE"/>
    <w:rsid w:val="00125BE7"/>
    <w:rsid w:val="001376C9"/>
    <w:rsid w:val="001538F7"/>
    <w:rsid w:val="00191AD2"/>
    <w:rsid w:val="0026668D"/>
    <w:rsid w:val="002B63B7"/>
    <w:rsid w:val="002D4924"/>
    <w:rsid w:val="0036232F"/>
    <w:rsid w:val="003929C3"/>
    <w:rsid w:val="0039501D"/>
    <w:rsid w:val="003B4A96"/>
    <w:rsid w:val="00414F71"/>
    <w:rsid w:val="004214FF"/>
    <w:rsid w:val="00423810"/>
    <w:rsid w:val="006703EA"/>
    <w:rsid w:val="00672913"/>
    <w:rsid w:val="00786223"/>
    <w:rsid w:val="007A1971"/>
    <w:rsid w:val="008B4599"/>
    <w:rsid w:val="008C7EBF"/>
    <w:rsid w:val="00922041"/>
    <w:rsid w:val="00970F7C"/>
    <w:rsid w:val="00980982"/>
    <w:rsid w:val="009A30CA"/>
    <w:rsid w:val="00A3043A"/>
    <w:rsid w:val="00A81D84"/>
    <w:rsid w:val="00AB2CCF"/>
    <w:rsid w:val="00B27ECF"/>
    <w:rsid w:val="00B41423"/>
    <w:rsid w:val="00BE5050"/>
    <w:rsid w:val="00C25B4E"/>
    <w:rsid w:val="00C3474C"/>
    <w:rsid w:val="00C450CF"/>
    <w:rsid w:val="00C94944"/>
    <w:rsid w:val="00D17F70"/>
    <w:rsid w:val="00E237C3"/>
    <w:rsid w:val="00EA57CE"/>
    <w:rsid w:val="00EB2441"/>
    <w:rsid w:val="00F317A0"/>
    <w:rsid w:val="00F64FFC"/>
    <w:rsid w:val="00F93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50C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1A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1AD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1A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1AD2"/>
    <w:rPr>
      <w:sz w:val="18"/>
      <w:szCs w:val="18"/>
    </w:rPr>
  </w:style>
  <w:style w:type="paragraph" w:styleId="a5">
    <w:name w:val="List Paragraph"/>
    <w:basedOn w:val="a"/>
    <w:uiPriority w:val="34"/>
    <w:qFormat/>
    <w:rsid w:val="0098098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</TotalTime>
  <Pages>2</Pages>
  <Words>172</Words>
  <Characters>987</Characters>
  <Application>Microsoft Office Word</Application>
  <DocSecurity>0</DocSecurity>
  <Lines>8</Lines>
  <Paragraphs>2</Paragraphs>
  <ScaleCrop>false</ScaleCrop>
  <Company>微软中国</Company>
  <LinksUpToDate>false</LinksUpToDate>
  <CharactersWithSpaces>1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01</cp:revision>
  <dcterms:created xsi:type="dcterms:W3CDTF">2015-11-26T07:53:00Z</dcterms:created>
  <dcterms:modified xsi:type="dcterms:W3CDTF">2016-07-14T04:14:00Z</dcterms:modified>
</cp:coreProperties>
</file>